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2067" w:rsidRPr="004A092A" w:rsidRDefault="00D11865" w:rsidP="004A092A">
      <w:pPr>
        <w:rPr>
          <w:szCs w:val="28"/>
        </w:rPr>
      </w:pPr>
      <w:r>
        <w:object w:dxaOrig="14067" w:dyaOrig="6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3.4pt;height:332.3pt" o:ole="">
            <v:imagedata r:id="rId7" o:title=""/>
          </v:shape>
          <o:OLEObject Type="Embed" ProgID="Visio.Drawing.11" ShapeID="_x0000_i1025" DrawAspect="Content" ObjectID="_1547142218" r:id="rId8"/>
        </w:object>
      </w:r>
    </w:p>
    <w:sectPr w:rsidR="00CA2067" w:rsidRPr="004A092A" w:rsidSect="00D11865">
      <w:footerReference w:type="default" r:id="rId9"/>
      <w:pgSz w:w="16838" w:h="11906" w:orient="landscape"/>
      <w:pgMar w:top="1134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D0C2A" w:rsidRDefault="004D0C2A" w:rsidP="007B4FE3">
      <w:r>
        <w:separator/>
      </w:r>
    </w:p>
  </w:endnote>
  <w:endnote w:type="continuationSeparator" w:id="1">
    <w:p w:rsidR="004D0C2A" w:rsidRDefault="004D0C2A" w:rsidP="007B4FE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945876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:rsidR="00F86322" w:rsidRPr="00F86322" w:rsidRDefault="003B6D7C">
        <w:pPr>
          <w:pStyle w:val="a9"/>
          <w:jc w:val="right"/>
          <w:rPr>
            <w:sz w:val="28"/>
            <w:szCs w:val="28"/>
          </w:rPr>
        </w:pPr>
        <w:r w:rsidRPr="00F86322">
          <w:rPr>
            <w:sz w:val="28"/>
            <w:szCs w:val="28"/>
          </w:rPr>
          <w:fldChar w:fldCharType="begin"/>
        </w:r>
        <w:r w:rsidR="00F86322" w:rsidRPr="00F86322">
          <w:rPr>
            <w:sz w:val="28"/>
            <w:szCs w:val="28"/>
          </w:rPr>
          <w:instrText xml:space="preserve"> PAGE   \* MERGEFORMAT </w:instrText>
        </w:r>
        <w:r w:rsidRPr="00F86322">
          <w:rPr>
            <w:sz w:val="28"/>
            <w:szCs w:val="28"/>
          </w:rPr>
          <w:fldChar w:fldCharType="separate"/>
        </w:r>
        <w:r w:rsidR="00D11865">
          <w:rPr>
            <w:noProof/>
            <w:sz w:val="28"/>
            <w:szCs w:val="28"/>
          </w:rPr>
          <w:t>1</w:t>
        </w:r>
        <w:r w:rsidRPr="00F86322">
          <w:rPr>
            <w:sz w:val="28"/>
            <w:szCs w:val="28"/>
          </w:rPr>
          <w:fldChar w:fldCharType="end"/>
        </w:r>
      </w:p>
    </w:sdtContent>
  </w:sdt>
  <w:p w:rsidR="00D0007E" w:rsidRDefault="00D0007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D0C2A" w:rsidRDefault="004D0C2A" w:rsidP="007B4FE3">
      <w:r>
        <w:separator/>
      </w:r>
    </w:p>
  </w:footnote>
  <w:footnote w:type="continuationSeparator" w:id="1">
    <w:p w:rsidR="004D0C2A" w:rsidRDefault="004D0C2A" w:rsidP="007B4FE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712B49"/>
    <w:multiLevelType w:val="hybridMultilevel"/>
    <w:tmpl w:val="D55A7F4E"/>
    <w:lvl w:ilvl="0" w:tplc="51BAC132">
      <w:start w:val="1"/>
      <w:numFmt w:val="decimal"/>
      <w:pStyle w:val="114"/>
      <w:lvlText w:val="%1"/>
      <w:lvlJc w:val="left"/>
      <w:pPr>
        <w:tabs>
          <w:tab w:val="num" w:pos="900"/>
        </w:tabs>
        <w:ind w:left="900" w:hanging="360"/>
      </w:pPr>
      <w:rPr>
        <w:rFonts w:ascii="Times New Roman" w:eastAsia="Times New Roman" w:hAnsi="Times New Roman" w:cs="Times New Roman"/>
      </w:rPr>
    </w:lvl>
    <w:lvl w:ilvl="1" w:tplc="403E0B7C">
      <w:numFmt w:val="none"/>
      <w:lvlText w:val=""/>
      <w:lvlJc w:val="left"/>
      <w:pPr>
        <w:tabs>
          <w:tab w:val="num" w:pos="360"/>
        </w:tabs>
      </w:pPr>
    </w:lvl>
    <w:lvl w:ilvl="2" w:tplc="06C88404">
      <w:numFmt w:val="none"/>
      <w:lvlText w:val=""/>
      <w:lvlJc w:val="left"/>
      <w:pPr>
        <w:tabs>
          <w:tab w:val="num" w:pos="360"/>
        </w:tabs>
      </w:pPr>
    </w:lvl>
    <w:lvl w:ilvl="3" w:tplc="F5CC579A">
      <w:numFmt w:val="none"/>
      <w:lvlText w:val=""/>
      <w:lvlJc w:val="left"/>
      <w:pPr>
        <w:tabs>
          <w:tab w:val="num" w:pos="360"/>
        </w:tabs>
      </w:pPr>
    </w:lvl>
    <w:lvl w:ilvl="4" w:tplc="17964406">
      <w:numFmt w:val="none"/>
      <w:lvlText w:val=""/>
      <w:lvlJc w:val="left"/>
      <w:pPr>
        <w:tabs>
          <w:tab w:val="num" w:pos="360"/>
        </w:tabs>
      </w:pPr>
    </w:lvl>
    <w:lvl w:ilvl="5" w:tplc="00980026">
      <w:numFmt w:val="none"/>
      <w:lvlText w:val=""/>
      <w:lvlJc w:val="left"/>
      <w:pPr>
        <w:tabs>
          <w:tab w:val="num" w:pos="360"/>
        </w:tabs>
      </w:pPr>
    </w:lvl>
    <w:lvl w:ilvl="6" w:tplc="0DD26D1E">
      <w:numFmt w:val="none"/>
      <w:lvlText w:val=""/>
      <w:lvlJc w:val="left"/>
      <w:pPr>
        <w:tabs>
          <w:tab w:val="num" w:pos="360"/>
        </w:tabs>
      </w:pPr>
    </w:lvl>
    <w:lvl w:ilvl="7" w:tplc="7708EBCA">
      <w:numFmt w:val="none"/>
      <w:lvlText w:val=""/>
      <w:lvlJc w:val="left"/>
      <w:pPr>
        <w:tabs>
          <w:tab w:val="num" w:pos="360"/>
        </w:tabs>
      </w:pPr>
    </w:lvl>
    <w:lvl w:ilvl="8" w:tplc="2B6E7EDA">
      <w:numFmt w:val="none"/>
      <w:lvlText w:val=""/>
      <w:lvlJc w:val="left"/>
      <w:pPr>
        <w:tabs>
          <w:tab w:val="num" w:pos="360"/>
        </w:tabs>
      </w:pPr>
    </w:lvl>
  </w:abstractNum>
  <w:abstractNum w:abstractNumId="1">
    <w:nsid w:val="01E30AD9"/>
    <w:multiLevelType w:val="multilevel"/>
    <w:tmpl w:val="4ECC4BD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/>
        <w:i w:val="0"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  <w:b w:val="0"/>
        <w:i w:val="0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">
    <w:nsid w:val="145772AE"/>
    <w:multiLevelType w:val="singleLevel"/>
    <w:tmpl w:val="288E4DD6"/>
    <w:lvl w:ilvl="0">
      <w:start w:val="1"/>
      <w:numFmt w:val="bullet"/>
      <w:pStyle w:val="1"/>
      <w:lvlText w:val=""/>
      <w:lvlJc w:val="left"/>
      <w:pPr>
        <w:tabs>
          <w:tab w:val="num" w:pos="1080"/>
        </w:tabs>
        <w:ind w:left="0" w:firstLine="720"/>
      </w:pPr>
      <w:rPr>
        <w:rFonts w:ascii="Symbol" w:hAnsi="Symbol" w:hint="default"/>
      </w:rPr>
    </w:lvl>
  </w:abstractNum>
  <w:abstractNum w:abstractNumId="3">
    <w:nsid w:val="45976378"/>
    <w:multiLevelType w:val="hybridMultilevel"/>
    <w:tmpl w:val="CFDEF2E2"/>
    <w:lvl w:ilvl="0" w:tplc="E5D4A07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561D6A0D"/>
    <w:multiLevelType w:val="multilevel"/>
    <w:tmpl w:val="FE189794"/>
    <w:lvl w:ilvl="0">
      <w:start w:val="1"/>
      <w:numFmt w:val="decimal"/>
      <w:pStyle w:val="10"/>
      <w:lvlText w:val="%1."/>
      <w:lvlJc w:val="left"/>
      <w:pPr>
        <w:ind w:left="1070" w:hanging="360"/>
      </w:pPr>
      <w:rPr>
        <w:rFonts w:hint="default"/>
        <w:b w:val="0"/>
        <w:i w:val="0"/>
        <w:sz w:val="28"/>
        <w:szCs w:val="24"/>
      </w:rPr>
    </w:lvl>
    <w:lvl w:ilvl="1">
      <w:start w:val="1"/>
      <w:numFmt w:val="decimal"/>
      <w:pStyle w:val="2"/>
      <w:lvlText w:val="%1.%2"/>
      <w:lvlJc w:val="left"/>
      <w:pPr>
        <w:tabs>
          <w:tab w:val="num" w:pos="1201"/>
        </w:tabs>
        <w:ind w:left="132" w:firstLine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8"/>
        <w:szCs w:val="24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1429"/>
        </w:tabs>
        <w:ind w:left="0" w:firstLine="709"/>
      </w:pPr>
      <w:rPr>
        <w:rFonts w:ascii="Times New Roman" w:hAnsi="Times New Roman" w:hint="default"/>
        <w:b w:val="0"/>
        <w:i w:val="0"/>
        <w:sz w:val="28"/>
        <w:szCs w:val="28"/>
      </w:rPr>
    </w:lvl>
    <w:lvl w:ilvl="3">
      <w:start w:val="1"/>
      <w:numFmt w:val="decimal"/>
      <w:lvlText w:val="%1.%2.%3.%4"/>
      <w:lvlJc w:val="left"/>
      <w:pPr>
        <w:tabs>
          <w:tab w:val="num" w:pos="1429"/>
        </w:tabs>
        <w:ind w:left="0" w:firstLine="709"/>
      </w:pPr>
      <w:rPr>
        <w:rFonts w:ascii="Times New Roman" w:hAnsi="Times New Roman" w:hint="default"/>
        <w:b w:val="0"/>
        <w:i w:val="0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1789"/>
        </w:tabs>
        <w:ind w:left="0" w:firstLine="709"/>
      </w:pPr>
      <w:rPr>
        <w:rFonts w:ascii="Times New Roman" w:hAnsi="Times New Roman" w:hint="default"/>
        <w:b w:val="0"/>
        <w:i w:val="0"/>
        <w:sz w:val="26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>
    <w:nsid w:val="59067AFA"/>
    <w:multiLevelType w:val="hybridMultilevel"/>
    <w:tmpl w:val="2D8A8460"/>
    <w:lvl w:ilvl="0" w:tplc="7D56CBB6">
      <w:start w:val="1"/>
      <w:numFmt w:val="bullet"/>
      <w:pStyle w:val="14"/>
      <w:lvlText w:val=""/>
      <w:lvlJc w:val="left"/>
      <w:pPr>
        <w:tabs>
          <w:tab w:val="num" w:pos="284"/>
        </w:tabs>
        <w:ind w:left="0" w:firstLine="0"/>
      </w:pPr>
      <w:rPr>
        <w:rFonts w:ascii="Symbol" w:hAnsi="Symbol" w:hint="default"/>
      </w:rPr>
    </w:lvl>
    <w:lvl w:ilvl="1" w:tplc="A6B4F9F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DD66327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C5E037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48C4E3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9B6D4B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1704D1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8FC4F7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B106E12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5"/>
  </w:num>
  <w:num w:numId="4">
    <w:abstractNumId w:val="2"/>
  </w:num>
  <w:num w:numId="5">
    <w:abstractNumId w:val="1"/>
  </w:num>
  <w:num w:numId="6">
    <w:abstractNumId w:val="3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1"/>
  <w:stylePaneFormatFilter w:val="3F01"/>
  <w:defaultTabStop w:val="708"/>
  <w:autoHyphenation/>
  <w:drawingGridHorizontalSpacing w:val="120"/>
  <w:displayHorizontalDrawingGridEvery w:val="2"/>
  <w:characterSpacingControl w:val="doNotCompress"/>
  <w:hdrShapeDefaults>
    <o:shapedefaults v:ext="edit" spidmax="39938"/>
  </w:hdrShapeDefaults>
  <w:footnotePr>
    <w:footnote w:id="0"/>
    <w:footnote w:id="1"/>
  </w:footnotePr>
  <w:endnotePr>
    <w:endnote w:id="0"/>
    <w:endnote w:id="1"/>
  </w:endnotePr>
  <w:compat/>
  <w:rsids>
    <w:rsidRoot w:val="005A5744"/>
    <w:rsid w:val="00016E64"/>
    <w:rsid w:val="0003753B"/>
    <w:rsid w:val="00042C6A"/>
    <w:rsid w:val="00046425"/>
    <w:rsid w:val="00051757"/>
    <w:rsid w:val="00060BDC"/>
    <w:rsid w:val="000619BD"/>
    <w:rsid w:val="00065671"/>
    <w:rsid w:val="00072BCB"/>
    <w:rsid w:val="00084816"/>
    <w:rsid w:val="00085071"/>
    <w:rsid w:val="00087649"/>
    <w:rsid w:val="000A09BD"/>
    <w:rsid w:val="000A39F7"/>
    <w:rsid w:val="000A7B19"/>
    <w:rsid w:val="000B3E5E"/>
    <w:rsid w:val="000B4723"/>
    <w:rsid w:val="000B728B"/>
    <w:rsid w:val="000C17E9"/>
    <w:rsid w:val="000D113E"/>
    <w:rsid w:val="000D57A8"/>
    <w:rsid w:val="000D7563"/>
    <w:rsid w:val="000E1D92"/>
    <w:rsid w:val="000F03C0"/>
    <w:rsid w:val="000F13AD"/>
    <w:rsid w:val="000F72C1"/>
    <w:rsid w:val="00107679"/>
    <w:rsid w:val="0011088A"/>
    <w:rsid w:val="00110D30"/>
    <w:rsid w:val="001124A0"/>
    <w:rsid w:val="00116EA6"/>
    <w:rsid w:val="00122F2E"/>
    <w:rsid w:val="00126777"/>
    <w:rsid w:val="00142B3D"/>
    <w:rsid w:val="001430C0"/>
    <w:rsid w:val="00146DD3"/>
    <w:rsid w:val="00151A1C"/>
    <w:rsid w:val="001531BF"/>
    <w:rsid w:val="00156E37"/>
    <w:rsid w:val="001576E3"/>
    <w:rsid w:val="00161794"/>
    <w:rsid w:val="001652C1"/>
    <w:rsid w:val="00194777"/>
    <w:rsid w:val="001A09E9"/>
    <w:rsid w:val="001A73CA"/>
    <w:rsid w:val="001B5AA7"/>
    <w:rsid w:val="001C1D99"/>
    <w:rsid w:val="001C65CC"/>
    <w:rsid w:val="001C6902"/>
    <w:rsid w:val="001E1F63"/>
    <w:rsid w:val="001E483D"/>
    <w:rsid w:val="001E5977"/>
    <w:rsid w:val="001E7750"/>
    <w:rsid w:val="001F27F0"/>
    <w:rsid w:val="001F5A38"/>
    <w:rsid w:val="00204276"/>
    <w:rsid w:val="00211C9A"/>
    <w:rsid w:val="002132FF"/>
    <w:rsid w:val="00214A37"/>
    <w:rsid w:val="002216EA"/>
    <w:rsid w:val="00223941"/>
    <w:rsid w:val="0022690D"/>
    <w:rsid w:val="00234358"/>
    <w:rsid w:val="00243001"/>
    <w:rsid w:val="00244D8A"/>
    <w:rsid w:val="00245210"/>
    <w:rsid w:val="0027064C"/>
    <w:rsid w:val="00272562"/>
    <w:rsid w:val="00285AF3"/>
    <w:rsid w:val="002911E3"/>
    <w:rsid w:val="00294C04"/>
    <w:rsid w:val="00296819"/>
    <w:rsid w:val="0029797F"/>
    <w:rsid w:val="002A0BFD"/>
    <w:rsid w:val="002A69D1"/>
    <w:rsid w:val="002B289E"/>
    <w:rsid w:val="002D280F"/>
    <w:rsid w:val="002D3091"/>
    <w:rsid w:val="002D3C3A"/>
    <w:rsid w:val="002E7C67"/>
    <w:rsid w:val="002F17BF"/>
    <w:rsid w:val="002F4867"/>
    <w:rsid w:val="002F4C4B"/>
    <w:rsid w:val="00307C54"/>
    <w:rsid w:val="00307E42"/>
    <w:rsid w:val="00311866"/>
    <w:rsid w:val="00311EC3"/>
    <w:rsid w:val="00322907"/>
    <w:rsid w:val="00323A9B"/>
    <w:rsid w:val="00324BEC"/>
    <w:rsid w:val="00327687"/>
    <w:rsid w:val="003405D3"/>
    <w:rsid w:val="00341524"/>
    <w:rsid w:val="00351271"/>
    <w:rsid w:val="003563BC"/>
    <w:rsid w:val="00363288"/>
    <w:rsid w:val="003632C1"/>
    <w:rsid w:val="0037355C"/>
    <w:rsid w:val="00375634"/>
    <w:rsid w:val="00375DFE"/>
    <w:rsid w:val="00380CFD"/>
    <w:rsid w:val="00381C4A"/>
    <w:rsid w:val="00382994"/>
    <w:rsid w:val="003B0E16"/>
    <w:rsid w:val="003B345E"/>
    <w:rsid w:val="003B6D7C"/>
    <w:rsid w:val="003D5019"/>
    <w:rsid w:val="003D5B46"/>
    <w:rsid w:val="003E2458"/>
    <w:rsid w:val="003E7E11"/>
    <w:rsid w:val="003F1244"/>
    <w:rsid w:val="003F3B11"/>
    <w:rsid w:val="003F4F78"/>
    <w:rsid w:val="00400FF2"/>
    <w:rsid w:val="004013D4"/>
    <w:rsid w:val="004202EF"/>
    <w:rsid w:val="00423C56"/>
    <w:rsid w:val="0042549E"/>
    <w:rsid w:val="00426463"/>
    <w:rsid w:val="00435492"/>
    <w:rsid w:val="004468A4"/>
    <w:rsid w:val="00450FCC"/>
    <w:rsid w:val="0045495F"/>
    <w:rsid w:val="00454B84"/>
    <w:rsid w:val="004664B8"/>
    <w:rsid w:val="0047072F"/>
    <w:rsid w:val="00486D23"/>
    <w:rsid w:val="004A092A"/>
    <w:rsid w:val="004B0FBA"/>
    <w:rsid w:val="004B26B7"/>
    <w:rsid w:val="004C1FF2"/>
    <w:rsid w:val="004C2E36"/>
    <w:rsid w:val="004D0C2A"/>
    <w:rsid w:val="004E00C6"/>
    <w:rsid w:val="004F5CB4"/>
    <w:rsid w:val="00502E33"/>
    <w:rsid w:val="005037F9"/>
    <w:rsid w:val="0050569A"/>
    <w:rsid w:val="00507648"/>
    <w:rsid w:val="00514F7A"/>
    <w:rsid w:val="005221F0"/>
    <w:rsid w:val="005270DF"/>
    <w:rsid w:val="00530DFE"/>
    <w:rsid w:val="005368DF"/>
    <w:rsid w:val="00543F9A"/>
    <w:rsid w:val="00546421"/>
    <w:rsid w:val="00547818"/>
    <w:rsid w:val="00556FBE"/>
    <w:rsid w:val="00560860"/>
    <w:rsid w:val="005643B3"/>
    <w:rsid w:val="00571EDC"/>
    <w:rsid w:val="00573268"/>
    <w:rsid w:val="0057332D"/>
    <w:rsid w:val="005909D8"/>
    <w:rsid w:val="00591AE8"/>
    <w:rsid w:val="005A5744"/>
    <w:rsid w:val="005B0FC7"/>
    <w:rsid w:val="005D0D0B"/>
    <w:rsid w:val="005D25F5"/>
    <w:rsid w:val="005D4173"/>
    <w:rsid w:val="005D4CBE"/>
    <w:rsid w:val="005E2275"/>
    <w:rsid w:val="005E7A01"/>
    <w:rsid w:val="00606C5F"/>
    <w:rsid w:val="00610096"/>
    <w:rsid w:val="00614E10"/>
    <w:rsid w:val="00627860"/>
    <w:rsid w:val="00637DA9"/>
    <w:rsid w:val="006409EF"/>
    <w:rsid w:val="00650F55"/>
    <w:rsid w:val="0065165C"/>
    <w:rsid w:val="0065246A"/>
    <w:rsid w:val="00657A31"/>
    <w:rsid w:val="00684154"/>
    <w:rsid w:val="0068539D"/>
    <w:rsid w:val="00685BDD"/>
    <w:rsid w:val="00692B0B"/>
    <w:rsid w:val="00693910"/>
    <w:rsid w:val="00694554"/>
    <w:rsid w:val="006A4FEE"/>
    <w:rsid w:val="006B67B9"/>
    <w:rsid w:val="006C20DC"/>
    <w:rsid w:val="006C2191"/>
    <w:rsid w:val="006D23C9"/>
    <w:rsid w:val="006D4D62"/>
    <w:rsid w:val="006E7F65"/>
    <w:rsid w:val="00703487"/>
    <w:rsid w:val="0070426F"/>
    <w:rsid w:val="00706948"/>
    <w:rsid w:val="007108B1"/>
    <w:rsid w:val="00711319"/>
    <w:rsid w:val="00712624"/>
    <w:rsid w:val="00714E82"/>
    <w:rsid w:val="00715E3F"/>
    <w:rsid w:val="007174F6"/>
    <w:rsid w:val="00720AAF"/>
    <w:rsid w:val="0074697B"/>
    <w:rsid w:val="00762126"/>
    <w:rsid w:val="007621B4"/>
    <w:rsid w:val="007632D3"/>
    <w:rsid w:val="00775714"/>
    <w:rsid w:val="00791E21"/>
    <w:rsid w:val="00795531"/>
    <w:rsid w:val="007A0CBD"/>
    <w:rsid w:val="007A398C"/>
    <w:rsid w:val="007A479B"/>
    <w:rsid w:val="007B1324"/>
    <w:rsid w:val="007B4FE3"/>
    <w:rsid w:val="007C0270"/>
    <w:rsid w:val="007C677F"/>
    <w:rsid w:val="007D742A"/>
    <w:rsid w:val="007F26D0"/>
    <w:rsid w:val="007F6922"/>
    <w:rsid w:val="00802B53"/>
    <w:rsid w:val="00803E6B"/>
    <w:rsid w:val="00817708"/>
    <w:rsid w:val="0082156E"/>
    <w:rsid w:val="008270E3"/>
    <w:rsid w:val="00830EF6"/>
    <w:rsid w:val="008340BB"/>
    <w:rsid w:val="008340F7"/>
    <w:rsid w:val="00843847"/>
    <w:rsid w:val="00847566"/>
    <w:rsid w:val="008763BA"/>
    <w:rsid w:val="0087719E"/>
    <w:rsid w:val="00877931"/>
    <w:rsid w:val="008836C5"/>
    <w:rsid w:val="00891EDC"/>
    <w:rsid w:val="008939F3"/>
    <w:rsid w:val="0089426E"/>
    <w:rsid w:val="00896E4A"/>
    <w:rsid w:val="00897DE5"/>
    <w:rsid w:val="008A09D1"/>
    <w:rsid w:val="008A3233"/>
    <w:rsid w:val="008C2DD2"/>
    <w:rsid w:val="008D7C22"/>
    <w:rsid w:val="008F17CA"/>
    <w:rsid w:val="00900849"/>
    <w:rsid w:val="00905C5A"/>
    <w:rsid w:val="00941D12"/>
    <w:rsid w:val="00945DFE"/>
    <w:rsid w:val="00955DA2"/>
    <w:rsid w:val="0095746F"/>
    <w:rsid w:val="009714AF"/>
    <w:rsid w:val="0097576A"/>
    <w:rsid w:val="0097670F"/>
    <w:rsid w:val="00985B15"/>
    <w:rsid w:val="00987A39"/>
    <w:rsid w:val="00990675"/>
    <w:rsid w:val="009939AB"/>
    <w:rsid w:val="009A24BE"/>
    <w:rsid w:val="009B085F"/>
    <w:rsid w:val="009B5434"/>
    <w:rsid w:val="009C43D9"/>
    <w:rsid w:val="009E02F3"/>
    <w:rsid w:val="009E6E19"/>
    <w:rsid w:val="009F1FE0"/>
    <w:rsid w:val="009F304B"/>
    <w:rsid w:val="009F4EDA"/>
    <w:rsid w:val="009F55F5"/>
    <w:rsid w:val="00A067B0"/>
    <w:rsid w:val="00A1059A"/>
    <w:rsid w:val="00A117AF"/>
    <w:rsid w:val="00A20CF6"/>
    <w:rsid w:val="00A336FF"/>
    <w:rsid w:val="00A40652"/>
    <w:rsid w:val="00A42A8B"/>
    <w:rsid w:val="00A47FC6"/>
    <w:rsid w:val="00A503DA"/>
    <w:rsid w:val="00A609BF"/>
    <w:rsid w:val="00A63605"/>
    <w:rsid w:val="00A67825"/>
    <w:rsid w:val="00A70D2B"/>
    <w:rsid w:val="00A9337A"/>
    <w:rsid w:val="00AB2A00"/>
    <w:rsid w:val="00AB2F32"/>
    <w:rsid w:val="00AC741C"/>
    <w:rsid w:val="00AD062F"/>
    <w:rsid w:val="00AD17D8"/>
    <w:rsid w:val="00AD1EE6"/>
    <w:rsid w:val="00AD4684"/>
    <w:rsid w:val="00AD56B9"/>
    <w:rsid w:val="00AD7232"/>
    <w:rsid w:val="00AE02FA"/>
    <w:rsid w:val="00AE46E8"/>
    <w:rsid w:val="00AF7661"/>
    <w:rsid w:val="00B027EA"/>
    <w:rsid w:val="00B0293F"/>
    <w:rsid w:val="00B10388"/>
    <w:rsid w:val="00B1273A"/>
    <w:rsid w:val="00B170E0"/>
    <w:rsid w:val="00B329C8"/>
    <w:rsid w:val="00B351D5"/>
    <w:rsid w:val="00B37942"/>
    <w:rsid w:val="00B44C02"/>
    <w:rsid w:val="00B65272"/>
    <w:rsid w:val="00B65537"/>
    <w:rsid w:val="00B67E9F"/>
    <w:rsid w:val="00B71533"/>
    <w:rsid w:val="00B7553A"/>
    <w:rsid w:val="00B75562"/>
    <w:rsid w:val="00B77D4C"/>
    <w:rsid w:val="00B84633"/>
    <w:rsid w:val="00B86CAF"/>
    <w:rsid w:val="00B9072D"/>
    <w:rsid w:val="00B956AB"/>
    <w:rsid w:val="00B95922"/>
    <w:rsid w:val="00B97D2D"/>
    <w:rsid w:val="00BB193D"/>
    <w:rsid w:val="00BB304A"/>
    <w:rsid w:val="00BB4F40"/>
    <w:rsid w:val="00BB6DB5"/>
    <w:rsid w:val="00BD42EC"/>
    <w:rsid w:val="00BD68A7"/>
    <w:rsid w:val="00BD72AB"/>
    <w:rsid w:val="00BD79BB"/>
    <w:rsid w:val="00BE0ED4"/>
    <w:rsid w:val="00BE1DB8"/>
    <w:rsid w:val="00BF7AEC"/>
    <w:rsid w:val="00C03FF3"/>
    <w:rsid w:val="00C064AA"/>
    <w:rsid w:val="00C31FC2"/>
    <w:rsid w:val="00C33CDE"/>
    <w:rsid w:val="00C34A20"/>
    <w:rsid w:val="00C40319"/>
    <w:rsid w:val="00C42B84"/>
    <w:rsid w:val="00C50E55"/>
    <w:rsid w:val="00C54545"/>
    <w:rsid w:val="00C558CD"/>
    <w:rsid w:val="00C55C56"/>
    <w:rsid w:val="00C72F89"/>
    <w:rsid w:val="00C82054"/>
    <w:rsid w:val="00C94309"/>
    <w:rsid w:val="00CA1B6E"/>
    <w:rsid w:val="00CA2067"/>
    <w:rsid w:val="00CB0059"/>
    <w:rsid w:val="00CB1717"/>
    <w:rsid w:val="00CB1A93"/>
    <w:rsid w:val="00CB7361"/>
    <w:rsid w:val="00CC3209"/>
    <w:rsid w:val="00CC5C0D"/>
    <w:rsid w:val="00CE58E5"/>
    <w:rsid w:val="00CE5AC9"/>
    <w:rsid w:val="00CE6F74"/>
    <w:rsid w:val="00CE75E2"/>
    <w:rsid w:val="00CF2C91"/>
    <w:rsid w:val="00CF49BC"/>
    <w:rsid w:val="00D0007E"/>
    <w:rsid w:val="00D025D8"/>
    <w:rsid w:val="00D11865"/>
    <w:rsid w:val="00D121E7"/>
    <w:rsid w:val="00D14751"/>
    <w:rsid w:val="00D16293"/>
    <w:rsid w:val="00D16B96"/>
    <w:rsid w:val="00D204E3"/>
    <w:rsid w:val="00D37DA0"/>
    <w:rsid w:val="00D44DA7"/>
    <w:rsid w:val="00D579C5"/>
    <w:rsid w:val="00D57FAE"/>
    <w:rsid w:val="00D60411"/>
    <w:rsid w:val="00D65234"/>
    <w:rsid w:val="00D66780"/>
    <w:rsid w:val="00D71643"/>
    <w:rsid w:val="00D75058"/>
    <w:rsid w:val="00D91104"/>
    <w:rsid w:val="00DB1255"/>
    <w:rsid w:val="00DB2731"/>
    <w:rsid w:val="00DB556D"/>
    <w:rsid w:val="00DB58DE"/>
    <w:rsid w:val="00DC18BF"/>
    <w:rsid w:val="00DC23F1"/>
    <w:rsid w:val="00DD7D40"/>
    <w:rsid w:val="00DE28CE"/>
    <w:rsid w:val="00E014D9"/>
    <w:rsid w:val="00E03F0C"/>
    <w:rsid w:val="00E06C75"/>
    <w:rsid w:val="00E24B18"/>
    <w:rsid w:val="00E25308"/>
    <w:rsid w:val="00E3762D"/>
    <w:rsid w:val="00E42850"/>
    <w:rsid w:val="00E448FE"/>
    <w:rsid w:val="00E4701E"/>
    <w:rsid w:val="00E508CE"/>
    <w:rsid w:val="00E52E62"/>
    <w:rsid w:val="00E614AA"/>
    <w:rsid w:val="00E62389"/>
    <w:rsid w:val="00E751EF"/>
    <w:rsid w:val="00E81A12"/>
    <w:rsid w:val="00E86136"/>
    <w:rsid w:val="00E8659A"/>
    <w:rsid w:val="00E9429F"/>
    <w:rsid w:val="00E960C1"/>
    <w:rsid w:val="00E96C5A"/>
    <w:rsid w:val="00EB2C73"/>
    <w:rsid w:val="00EE4B95"/>
    <w:rsid w:val="00EE7BBB"/>
    <w:rsid w:val="00EF3EFF"/>
    <w:rsid w:val="00EF5FCE"/>
    <w:rsid w:val="00F01DBA"/>
    <w:rsid w:val="00F04094"/>
    <w:rsid w:val="00F04881"/>
    <w:rsid w:val="00F141DB"/>
    <w:rsid w:val="00F14BBA"/>
    <w:rsid w:val="00F21249"/>
    <w:rsid w:val="00F26C1D"/>
    <w:rsid w:val="00F30653"/>
    <w:rsid w:val="00F33057"/>
    <w:rsid w:val="00F35EC7"/>
    <w:rsid w:val="00F36C0B"/>
    <w:rsid w:val="00F408C9"/>
    <w:rsid w:val="00F42C8C"/>
    <w:rsid w:val="00F474FE"/>
    <w:rsid w:val="00F638EA"/>
    <w:rsid w:val="00F6437F"/>
    <w:rsid w:val="00F677A8"/>
    <w:rsid w:val="00F70FF4"/>
    <w:rsid w:val="00F76442"/>
    <w:rsid w:val="00F83A0C"/>
    <w:rsid w:val="00F86322"/>
    <w:rsid w:val="00FB100C"/>
    <w:rsid w:val="00FB34CF"/>
    <w:rsid w:val="00FB3BA8"/>
    <w:rsid w:val="00FC1B68"/>
    <w:rsid w:val="00FC47D4"/>
    <w:rsid w:val="00FC54A8"/>
    <w:rsid w:val="00FD3E67"/>
    <w:rsid w:val="00FD61F9"/>
    <w:rsid w:val="00FE2D8A"/>
    <w:rsid w:val="00FE79BC"/>
    <w:rsid w:val="00FF63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99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3E2458"/>
    <w:rPr>
      <w:sz w:val="24"/>
      <w:szCs w:val="24"/>
    </w:rPr>
  </w:style>
  <w:style w:type="paragraph" w:styleId="10">
    <w:name w:val="heading 1"/>
    <w:basedOn w:val="a0"/>
    <w:next w:val="a0"/>
    <w:qFormat/>
    <w:rsid w:val="00D71643"/>
    <w:pPr>
      <w:numPr>
        <w:numId w:val="2"/>
      </w:numPr>
      <w:spacing w:before="120" w:after="120"/>
      <w:outlineLvl w:val="0"/>
    </w:pPr>
    <w:rPr>
      <w:rFonts w:cs="Arial"/>
      <w:b/>
      <w:bCs/>
      <w:kern w:val="32"/>
      <w:sz w:val="28"/>
      <w:szCs w:val="32"/>
    </w:rPr>
  </w:style>
  <w:style w:type="paragraph" w:styleId="2">
    <w:name w:val="heading 2"/>
    <w:basedOn w:val="a0"/>
    <w:next w:val="a0"/>
    <w:qFormat/>
    <w:rsid w:val="00817708"/>
    <w:pPr>
      <w:numPr>
        <w:ilvl w:val="1"/>
        <w:numId w:val="2"/>
      </w:numPr>
      <w:spacing w:before="120" w:after="60"/>
      <w:outlineLvl w:val="1"/>
    </w:pPr>
    <w:rPr>
      <w:rFonts w:cs="Arial"/>
      <w:bCs/>
      <w:iCs/>
      <w:sz w:val="28"/>
      <w:szCs w:val="28"/>
    </w:rPr>
  </w:style>
  <w:style w:type="paragraph" w:styleId="3">
    <w:name w:val="heading 3"/>
    <w:basedOn w:val="a0"/>
    <w:next w:val="a0"/>
    <w:autoRedefine/>
    <w:qFormat/>
    <w:rsid w:val="008763BA"/>
    <w:pPr>
      <w:ind w:firstLine="709"/>
      <w:jc w:val="both"/>
      <w:outlineLvl w:val="2"/>
    </w:pPr>
    <w:rPr>
      <w:bCs/>
    </w:rPr>
  </w:style>
  <w:style w:type="paragraph" w:styleId="4">
    <w:name w:val="heading 4"/>
    <w:basedOn w:val="a0"/>
    <w:next w:val="a0"/>
    <w:qFormat/>
    <w:rsid w:val="00C064AA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5A574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4">
    <w:name w:val="Стиль Заголовок 1 + 14 пт"/>
    <w:basedOn w:val="10"/>
    <w:rsid w:val="00546421"/>
    <w:pPr>
      <w:numPr>
        <w:numId w:val="1"/>
      </w:numPr>
    </w:pPr>
  </w:style>
  <w:style w:type="paragraph" w:customStyle="1" w:styleId="14pt15">
    <w:name w:val="Стиль 14 pt по ширине Первая строка:  15 см Междустр.интервал: ..."/>
    <w:basedOn w:val="a0"/>
    <w:rsid w:val="00C064AA"/>
    <w:pPr>
      <w:spacing w:line="360" w:lineRule="auto"/>
      <w:ind w:firstLine="720"/>
      <w:jc w:val="both"/>
    </w:pPr>
    <w:rPr>
      <w:sz w:val="28"/>
      <w:szCs w:val="20"/>
    </w:rPr>
  </w:style>
  <w:style w:type="paragraph" w:customStyle="1" w:styleId="14">
    <w:name w:val="Стиль 14 пт По ширине Междустр.интервал:  полуторный"/>
    <w:basedOn w:val="a0"/>
    <w:next w:val="a0"/>
    <w:rsid w:val="0095746F"/>
    <w:pPr>
      <w:numPr>
        <w:numId w:val="3"/>
      </w:numPr>
      <w:spacing w:line="360" w:lineRule="auto"/>
      <w:jc w:val="both"/>
    </w:pPr>
    <w:rPr>
      <w:sz w:val="28"/>
      <w:szCs w:val="20"/>
    </w:rPr>
  </w:style>
  <w:style w:type="paragraph" w:customStyle="1" w:styleId="a5">
    <w:name w:val="Текст в таблице"/>
    <w:basedOn w:val="a0"/>
    <w:rsid w:val="00941D12"/>
    <w:pPr>
      <w:keepLines/>
    </w:pPr>
    <w:rPr>
      <w:szCs w:val="20"/>
    </w:rPr>
  </w:style>
  <w:style w:type="paragraph" w:customStyle="1" w:styleId="20">
    <w:name w:val="Стильт2"/>
    <w:basedOn w:val="a0"/>
    <w:rsid w:val="00941D12"/>
    <w:pPr>
      <w:spacing w:line="360" w:lineRule="auto"/>
      <w:ind w:left="1077" w:right="227" w:firstLine="709"/>
      <w:jc w:val="both"/>
    </w:pPr>
    <w:rPr>
      <w:szCs w:val="20"/>
    </w:rPr>
  </w:style>
  <w:style w:type="paragraph" w:customStyle="1" w:styleId="1">
    <w:name w:val="Маркированный список 1"/>
    <w:basedOn w:val="a0"/>
    <w:rsid w:val="001531BF"/>
    <w:pPr>
      <w:numPr>
        <w:numId w:val="4"/>
      </w:numPr>
      <w:spacing w:line="360" w:lineRule="auto"/>
      <w:jc w:val="both"/>
    </w:pPr>
    <w:rPr>
      <w:sz w:val="28"/>
      <w:szCs w:val="20"/>
    </w:rPr>
  </w:style>
  <w:style w:type="paragraph" w:styleId="a6">
    <w:name w:val="List Paragraph"/>
    <w:basedOn w:val="a0"/>
    <w:uiPriority w:val="34"/>
    <w:qFormat/>
    <w:rsid w:val="0022690D"/>
    <w:pPr>
      <w:ind w:left="720"/>
      <w:contextualSpacing/>
    </w:pPr>
  </w:style>
  <w:style w:type="paragraph" w:styleId="a7">
    <w:name w:val="header"/>
    <w:basedOn w:val="a0"/>
    <w:link w:val="a8"/>
    <w:uiPriority w:val="99"/>
    <w:semiHidden/>
    <w:unhideWhenUsed/>
    <w:rsid w:val="007B4FE3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1"/>
    <w:link w:val="a7"/>
    <w:uiPriority w:val="99"/>
    <w:semiHidden/>
    <w:rsid w:val="007B4FE3"/>
    <w:rPr>
      <w:sz w:val="24"/>
      <w:szCs w:val="24"/>
    </w:rPr>
  </w:style>
  <w:style w:type="paragraph" w:styleId="a9">
    <w:name w:val="footer"/>
    <w:basedOn w:val="a0"/>
    <w:link w:val="aa"/>
    <w:uiPriority w:val="99"/>
    <w:unhideWhenUsed/>
    <w:rsid w:val="007B4FE3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1"/>
    <w:link w:val="a9"/>
    <w:uiPriority w:val="99"/>
    <w:rsid w:val="007B4FE3"/>
    <w:rPr>
      <w:sz w:val="24"/>
      <w:szCs w:val="24"/>
    </w:rPr>
  </w:style>
  <w:style w:type="paragraph" w:styleId="ab">
    <w:name w:val="Balloon Text"/>
    <w:basedOn w:val="a0"/>
    <w:link w:val="ac"/>
    <w:uiPriority w:val="99"/>
    <w:semiHidden/>
    <w:unhideWhenUsed/>
    <w:rsid w:val="007B4FE3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rsid w:val="007B4FE3"/>
    <w:rPr>
      <w:rFonts w:ascii="Tahoma" w:hAnsi="Tahoma" w:cs="Tahoma"/>
      <w:sz w:val="16"/>
      <w:szCs w:val="16"/>
    </w:rPr>
  </w:style>
  <w:style w:type="paragraph" w:customStyle="1" w:styleId="200">
    <w:name w:val="Стиль Заголовок 2 + Перед:  0 пт После:  0 пт Междустр.интервал: ..."/>
    <w:basedOn w:val="2"/>
    <w:autoRedefine/>
    <w:rsid w:val="00E751EF"/>
    <w:pPr>
      <w:spacing w:before="0" w:after="0" w:line="360" w:lineRule="auto"/>
      <w:jc w:val="both"/>
    </w:pPr>
    <w:rPr>
      <w:rFonts w:cs="Times New Roman"/>
      <w:bCs w:val="0"/>
      <w:iCs w:val="0"/>
      <w:szCs w:val="20"/>
    </w:rPr>
  </w:style>
  <w:style w:type="paragraph" w:styleId="ad">
    <w:name w:val="Document Map"/>
    <w:basedOn w:val="a0"/>
    <w:semiHidden/>
    <w:rsid w:val="00BF7AEC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a">
    <w:name w:val="Раздел"/>
    <w:basedOn w:val="10"/>
    <w:rsid w:val="001A73CA"/>
    <w:pPr>
      <w:keepNext/>
      <w:keepLines/>
      <w:numPr>
        <w:numId w:val="5"/>
      </w:numPr>
      <w:tabs>
        <w:tab w:val="right" w:leader="dot" w:pos="9840"/>
      </w:tabs>
      <w:autoSpaceDE w:val="0"/>
      <w:autoSpaceDN w:val="0"/>
      <w:adjustRightInd w:val="0"/>
      <w:spacing w:before="360" w:after="240" w:line="300" w:lineRule="auto"/>
    </w:pPr>
    <w:rPr>
      <w:rFonts w:ascii="Arial" w:hAnsi="Arial" w:cs="Times New Roman"/>
      <w:bCs w:val="0"/>
      <w:kern w:val="28"/>
      <w:sz w:val="24"/>
      <w:szCs w:val="28"/>
      <w:lang w:eastAsia="en-US"/>
    </w:rPr>
  </w:style>
  <w:style w:type="paragraph" w:customStyle="1" w:styleId="11">
    <w:name w:val="Обычный1"/>
    <w:rsid w:val="00530DFE"/>
    <w:pPr>
      <w:widowControl w:val="0"/>
      <w:spacing w:line="440" w:lineRule="auto"/>
      <w:ind w:firstLine="720"/>
      <w:jc w:val="both"/>
    </w:pPr>
    <w:rPr>
      <w:rFonts w:ascii="Times New Roman CYR" w:hAnsi="Times New Roman CYR"/>
      <w:snapToGrid w:val="0"/>
      <w:sz w:val="22"/>
    </w:rPr>
  </w:style>
  <w:style w:type="paragraph" w:customStyle="1" w:styleId="21">
    <w:name w:val="Обычный2"/>
    <w:rsid w:val="005E2275"/>
    <w:pPr>
      <w:widowControl w:val="0"/>
      <w:spacing w:line="440" w:lineRule="auto"/>
      <w:ind w:firstLine="720"/>
      <w:jc w:val="both"/>
    </w:pPr>
    <w:rPr>
      <w:rFonts w:ascii="Times New Roman CYR" w:hAnsi="Times New Roman CYR"/>
      <w:snapToGrid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4220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ТВЕРЖДАЮ</vt:lpstr>
    </vt:vector>
  </TitlesOfParts>
  <Company>Moonligh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АЮ</dc:title>
  <dc:creator>Olga</dc:creator>
  <cp:lastModifiedBy>VOVA123</cp:lastModifiedBy>
  <cp:revision>2</cp:revision>
  <cp:lastPrinted>2013-02-05T12:05:00Z</cp:lastPrinted>
  <dcterms:created xsi:type="dcterms:W3CDTF">2017-01-28T17:57:00Z</dcterms:created>
  <dcterms:modified xsi:type="dcterms:W3CDTF">2017-01-28T17:57:00Z</dcterms:modified>
</cp:coreProperties>
</file>